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CD4" w:rsidRPr="000942A0" w:rsidRDefault="001153D1" w:rsidP="001153D1">
      <w:pPr>
        <w:jc w:val="center"/>
        <w:rPr>
          <w:rFonts w:ascii="微软雅黑" w:eastAsia="微软雅黑" w:hAnsi="微软雅黑"/>
          <w:b/>
          <w:sz w:val="28"/>
        </w:rPr>
      </w:pPr>
      <w:r w:rsidRPr="000942A0">
        <w:rPr>
          <w:rFonts w:ascii="微软雅黑" w:eastAsia="微软雅黑" w:hAnsi="微软雅黑" w:hint="eastAsia"/>
          <w:b/>
          <w:sz w:val="28"/>
        </w:rPr>
        <w:t>GMES系统</w:t>
      </w:r>
      <w:r w:rsidRPr="000942A0">
        <w:rPr>
          <w:rFonts w:ascii="微软雅黑" w:eastAsia="微软雅黑" w:hAnsi="微软雅黑"/>
          <w:b/>
          <w:sz w:val="28"/>
        </w:rPr>
        <w:t>服务器架构</w:t>
      </w:r>
      <w:r w:rsidRPr="000942A0">
        <w:rPr>
          <w:rFonts w:ascii="微软雅黑" w:eastAsia="微软雅黑" w:hAnsi="微软雅黑" w:hint="eastAsia"/>
          <w:b/>
          <w:sz w:val="28"/>
        </w:rPr>
        <w:t>及</w:t>
      </w:r>
      <w:r w:rsidRPr="000942A0">
        <w:rPr>
          <w:rFonts w:ascii="微软雅黑" w:eastAsia="微软雅黑" w:hAnsi="微软雅黑"/>
          <w:b/>
          <w:sz w:val="28"/>
        </w:rPr>
        <w:t>服务划分部署方案</w:t>
      </w:r>
    </w:p>
    <w:p w:rsidR="001153D1" w:rsidRPr="00C754E2" w:rsidRDefault="00962FD8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C754E2">
        <w:rPr>
          <w:rFonts w:ascii="微软雅黑" w:eastAsia="微软雅黑" w:hAnsi="微软雅黑" w:hint="eastAsia"/>
          <w:sz w:val="24"/>
          <w:szCs w:val="24"/>
        </w:rPr>
        <w:t>GMES系统</w:t>
      </w:r>
      <w:r w:rsidR="00A45C1C" w:rsidRPr="00C754E2">
        <w:rPr>
          <w:rFonts w:ascii="微软雅黑" w:eastAsia="微软雅黑" w:hAnsi="微软雅黑" w:hint="eastAsia"/>
          <w:sz w:val="24"/>
          <w:szCs w:val="24"/>
        </w:rPr>
        <w:t>应用</w:t>
      </w:r>
      <w:r w:rsidRPr="00C754E2">
        <w:rPr>
          <w:rFonts w:ascii="微软雅黑" w:eastAsia="微软雅黑" w:hAnsi="微软雅黑"/>
          <w:sz w:val="24"/>
          <w:szCs w:val="24"/>
        </w:rPr>
        <w:t>服务划分及</w:t>
      </w:r>
      <w:r w:rsidR="009B70D8" w:rsidRPr="00C754E2">
        <w:rPr>
          <w:rFonts w:ascii="微软雅黑" w:eastAsia="微软雅黑" w:hAnsi="微软雅黑" w:hint="eastAsia"/>
          <w:sz w:val="24"/>
          <w:szCs w:val="24"/>
        </w:rPr>
        <w:t>部署</w:t>
      </w:r>
      <w:r w:rsidR="009B70D8" w:rsidRPr="00C754E2">
        <w:rPr>
          <w:rFonts w:ascii="微软雅黑" w:eastAsia="微软雅黑" w:hAnsi="微软雅黑"/>
          <w:sz w:val="24"/>
          <w:szCs w:val="24"/>
        </w:rPr>
        <w:t>说明</w:t>
      </w:r>
    </w:p>
    <w:p w:rsidR="001153D1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G</w:t>
      </w:r>
      <w:r w:rsidRPr="007C4B1C">
        <w:rPr>
          <w:rFonts w:ascii="微软雅黑" w:eastAsia="微软雅黑" w:hAnsi="微软雅黑"/>
          <w:sz w:val="22"/>
          <w:szCs w:val="22"/>
        </w:rPr>
        <w:t>MES</w:t>
      </w:r>
      <w:r w:rsidRPr="007C4B1C">
        <w:rPr>
          <w:rFonts w:ascii="微软雅黑" w:eastAsia="微软雅黑" w:hAnsi="微软雅黑" w:hint="eastAsia"/>
          <w:sz w:val="22"/>
          <w:szCs w:val="22"/>
        </w:rPr>
        <w:t>系统</w:t>
      </w:r>
      <w:r w:rsidR="00A45C1C" w:rsidRPr="007C4B1C">
        <w:rPr>
          <w:rFonts w:ascii="微软雅黑" w:eastAsia="微软雅黑" w:hAnsi="微软雅黑" w:hint="eastAsia"/>
          <w:sz w:val="22"/>
          <w:szCs w:val="22"/>
        </w:rPr>
        <w:t>应用</w:t>
      </w:r>
      <w:r w:rsidRPr="007C4B1C">
        <w:rPr>
          <w:rFonts w:ascii="微软雅黑" w:eastAsia="微软雅黑" w:hAnsi="微软雅黑"/>
          <w:sz w:val="22"/>
          <w:szCs w:val="22"/>
        </w:rPr>
        <w:t>服务划分清单</w:t>
      </w:r>
    </w:p>
    <w:tbl>
      <w:tblPr>
        <w:tblStyle w:val="a4"/>
        <w:tblW w:w="7650" w:type="dxa"/>
        <w:jc w:val="center"/>
        <w:tblLook w:val="04A0" w:firstRow="1" w:lastRow="0" w:firstColumn="1" w:lastColumn="0" w:noHBand="0" w:noVBand="1"/>
      </w:tblPr>
      <w:tblGrid>
        <w:gridCol w:w="643"/>
        <w:gridCol w:w="1378"/>
        <w:gridCol w:w="2085"/>
        <w:gridCol w:w="2410"/>
        <w:gridCol w:w="1134"/>
      </w:tblGrid>
      <w:tr w:rsidR="009B70D8" w:rsidRPr="000942A0" w:rsidTr="00C754E2">
        <w:trPr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N</w:t>
            </w:r>
            <w:r w:rsidRPr="000942A0">
              <w:rPr>
                <w:rFonts w:ascii="微软雅黑" w:eastAsia="微软雅黑" w:hAnsi="微软雅黑"/>
              </w:rPr>
              <w:t>o</w:t>
            </w:r>
          </w:p>
        </w:tc>
        <w:tc>
          <w:tcPr>
            <w:tcW w:w="1378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GMES服务</w:t>
            </w:r>
          </w:p>
        </w:tc>
        <w:tc>
          <w:tcPr>
            <w:tcW w:w="2085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命名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描述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要求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主应用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mes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GMES</w:t>
            </w:r>
            <w:r w:rsidRPr="000942A0">
              <w:rPr>
                <w:rFonts w:hint="eastAsia"/>
              </w:rPr>
              <w:t>主应用</w:t>
            </w:r>
            <w:r w:rsidRPr="000942A0">
              <w:t>后台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2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更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mes-update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客户端</w:t>
            </w:r>
            <w:r w:rsidRPr="000942A0">
              <w:t>更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3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设备</w:t>
            </w:r>
            <w:r w:rsidRPr="000942A0"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FE1EB7">
            <w:pPr>
              <w:pStyle w:val="a7"/>
            </w:pPr>
            <w:r>
              <w:t>gh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AVI</w:t>
            </w:r>
            <w:r w:rsidRPr="000942A0">
              <w:rPr>
                <w:rFonts w:hint="eastAsia"/>
              </w:rPr>
              <w:t>接口</w:t>
            </w:r>
            <w:r w:rsidRPr="000942A0">
              <w:t>、设备集成等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4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IT</w:t>
            </w:r>
            <w:r w:rsidRPr="000942A0">
              <w:rPr>
                <w:rFonts w:hint="eastAsia"/>
              </w:rPr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FE1EB7">
            <w:pPr>
              <w:pStyle w:val="a7"/>
            </w:pPr>
            <w:r>
              <w:rPr>
                <w:rFonts w:hint="eastAsia"/>
              </w:rPr>
              <w:t>gs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软件</w:t>
            </w:r>
            <w:r w:rsidRPr="000942A0">
              <w:t>系统接口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5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作业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FE1EB7">
            <w:pPr>
              <w:pStyle w:val="a7"/>
            </w:pPr>
            <w:r>
              <w:t>gtjs</w:t>
            </w:r>
            <w:r w:rsidR="009B70D8" w:rsidRPr="000942A0">
              <w:rPr>
                <w:rFonts w:hint="eastAsia"/>
              </w:rP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运行作业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6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报表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W</w:t>
            </w:r>
            <w:r w:rsidRPr="000942A0">
              <w:t>ebReport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报表</w:t>
            </w:r>
            <w:r w:rsidRPr="000942A0">
              <w:t>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7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PMC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iME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办公</w:t>
            </w:r>
            <w:r w:rsidRPr="000942A0">
              <w:t>区域电子看板推送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8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指导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iMT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装配指示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9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移动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077E12" w:rsidP="00FE1EB7">
            <w:pPr>
              <w:pStyle w:val="a7"/>
            </w:pPr>
            <w:r>
              <w:rPr>
                <w:rFonts w:hint="eastAsia"/>
              </w:rPr>
              <w:t>wechat</w:t>
            </w:r>
            <w: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微信平台</w:t>
            </w:r>
            <w:r w:rsidRPr="000942A0">
              <w:t>服务</w:t>
            </w:r>
          </w:p>
        </w:tc>
        <w:tc>
          <w:tcPr>
            <w:tcW w:w="1134" w:type="dxa"/>
            <w:vAlign w:val="center"/>
          </w:tcPr>
          <w:p w:rsidR="009B70D8" w:rsidRPr="000942A0" w:rsidRDefault="00E314CA" w:rsidP="00FE1EB7">
            <w:pPr>
              <w:pStyle w:val="a7"/>
            </w:pPr>
            <w:r>
              <w:rPr>
                <w:rFonts w:hint="eastAsia"/>
              </w:rPr>
              <w:t>集团部署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0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FTP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附件上传</w:t>
            </w:r>
            <w:r w:rsidRPr="000942A0">
              <w:t>下载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  <w:r w:rsidRPr="000942A0"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打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FE1EB7">
            <w:pPr>
              <w:pStyle w:val="a7"/>
            </w:pPr>
            <w:r w:rsidRPr="000942A0">
              <w:rPr>
                <w:rFonts w:hint="eastAsia"/>
              </w:rPr>
              <w:t>自动</w:t>
            </w:r>
            <w:r w:rsidRPr="000942A0">
              <w:t>打印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FE1EB7">
            <w:pPr>
              <w:pStyle w:val="a7"/>
            </w:pPr>
          </w:p>
        </w:tc>
      </w:tr>
    </w:tbl>
    <w:p w:rsidR="009B70D8" w:rsidRDefault="00B01794" w:rsidP="00B01794">
      <w:pPr>
        <w:pStyle w:val="2"/>
        <w:numPr>
          <w:ilvl w:val="1"/>
          <w:numId w:val="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S服务架构及信息交互</w:t>
      </w:r>
    </w:p>
    <w:p w:rsidR="00C15246" w:rsidRDefault="00030951" w:rsidP="001153D1">
      <w:pPr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599970A" wp14:editId="22526090">
            <wp:extent cx="5274310" cy="30359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50F" w:rsidRPr="000942A0" w:rsidRDefault="00A3250F" w:rsidP="00A3250F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ES系统</w:t>
      </w:r>
      <w:r>
        <w:rPr>
          <w:rFonts w:ascii="微软雅黑" w:eastAsia="微软雅黑" w:hAnsi="微软雅黑"/>
        </w:rPr>
        <w:t>服务</w:t>
      </w:r>
      <w:r>
        <w:rPr>
          <w:rFonts w:ascii="微软雅黑" w:eastAsia="微软雅黑" w:hAnsi="微软雅黑" w:hint="eastAsia"/>
        </w:rPr>
        <w:t>架构</w:t>
      </w:r>
      <w:r>
        <w:rPr>
          <w:rFonts w:ascii="微软雅黑" w:eastAsia="微软雅黑" w:hAnsi="微软雅黑"/>
        </w:rPr>
        <w:t>&amp;信息交互图</w:t>
      </w:r>
    </w:p>
    <w:p w:rsidR="009B70D8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lastRenderedPageBreak/>
        <w:t>服务部署</w:t>
      </w:r>
      <w:r w:rsidRPr="007C4B1C">
        <w:rPr>
          <w:rFonts w:ascii="微软雅黑" w:eastAsia="微软雅黑" w:hAnsi="微软雅黑"/>
          <w:sz w:val="22"/>
          <w:szCs w:val="22"/>
        </w:rPr>
        <w:t>及服务器划分</w:t>
      </w:r>
    </w:p>
    <w:tbl>
      <w:tblPr>
        <w:tblStyle w:val="a4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606"/>
        <w:gridCol w:w="1657"/>
        <w:gridCol w:w="1276"/>
        <w:gridCol w:w="992"/>
        <w:gridCol w:w="993"/>
        <w:gridCol w:w="1134"/>
        <w:gridCol w:w="1275"/>
      </w:tblGrid>
      <w:tr w:rsidR="008806E7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服务器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806E7" w:rsidRPr="00C754E2" w:rsidRDefault="00572169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O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环境</w:t>
            </w:r>
          </w:p>
        </w:tc>
        <w:tc>
          <w:tcPr>
            <w:tcW w:w="4394" w:type="dxa"/>
            <w:gridSpan w:val="4"/>
            <w:shd w:val="clear" w:color="auto" w:fill="F2F2F2" w:themeFill="background1" w:themeFillShade="F2"/>
            <w:vAlign w:val="center"/>
          </w:tcPr>
          <w:p w:rsidR="008806E7" w:rsidRPr="00C754E2" w:rsidRDefault="009B2FF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部署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应用服务</w:t>
            </w:r>
          </w:p>
        </w:tc>
      </w:tr>
      <w:tr w:rsidR="009B70D8" w:rsidRPr="00C754E2" w:rsidTr="0015795B">
        <w:trPr>
          <w:jc w:val="center"/>
        </w:trPr>
        <w:tc>
          <w:tcPr>
            <w:tcW w:w="606" w:type="dxa"/>
            <w:vMerge w:val="restart"/>
            <w:shd w:val="clear" w:color="auto" w:fill="F2F2F2" w:themeFill="background1" w:themeFillShade="F2"/>
            <w:vAlign w:val="center"/>
          </w:tcPr>
          <w:p w:rsidR="008806E7" w:rsidRPr="00C754E2" w:rsidRDefault="00CA2052" w:rsidP="00FE1EB7">
            <w:r>
              <w:rPr>
                <w:rFonts w:hint="eastAsia"/>
              </w:rPr>
              <w:t>集群</w:t>
            </w: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8806E7" w:rsidRPr="00C754E2" w:rsidRDefault="00CA2052" w:rsidP="00FE1EB7">
            <w:r>
              <w:rPr>
                <w:rFonts w:hint="eastAsia"/>
              </w:rPr>
              <w:t>M</w:t>
            </w:r>
            <w:r>
              <w:t>ES</w:t>
            </w:r>
            <w:r w:rsidR="008806E7" w:rsidRPr="00C754E2">
              <w:rPr>
                <w:rFonts w:hint="eastAsia"/>
              </w:rPr>
              <w:t>S</w:t>
            </w:r>
            <w:r w:rsidR="008806E7" w:rsidRPr="00C754E2">
              <w:t>erver01</w:t>
            </w:r>
          </w:p>
        </w:tc>
        <w:tc>
          <w:tcPr>
            <w:tcW w:w="1276" w:type="dxa"/>
            <w:vAlign w:val="center"/>
          </w:tcPr>
          <w:p w:rsidR="008806E7" w:rsidRPr="00C754E2" w:rsidRDefault="008806E7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992" w:type="dxa"/>
            <w:vAlign w:val="center"/>
          </w:tcPr>
          <w:p w:rsidR="008806E7" w:rsidRPr="00C754E2" w:rsidRDefault="00967BCB" w:rsidP="00FE1EB7">
            <w:r w:rsidRPr="00C754E2">
              <w:rPr>
                <w:rFonts w:hint="eastAsia"/>
              </w:rPr>
              <w:t>mes</w:t>
            </w:r>
          </w:p>
        </w:tc>
        <w:tc>
          <w:tcPr>
            <w:tcW w:w="993" w:type="dxa"/>
            <w:vAlign w:val="center"/>
          </w:tcPr>
          <w:p w:rsidR="008806E7" w:rsidRPr="00C754E2" w:rsidRDefault="0015795B" w:rsidP="00FE1EB7">
            <w:r>
              <w:t>ghis</w:t>
            </w:r>
          </w:p>
        </w:tc>
        <w:tc>
          <w:tcPr>
            <w:tcW w:w="1134" w:type="dxa"/>
            <w:vAlign w:val="center"/>
          </w:tcPr>
          <w:p w:rsidR="008806E7" w:rsidRPr="00C754E2" w:rsidRDefault="0015795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8806E7" w:rsidRPr="00C754E2" w:rsidRDefault="00967BC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15795B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967BCB" w:rsidRPr="00C754E2" w:rsidRDefault="00967BCB" w:rsidP="00FE1EB7"/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967BCB" w:rsidRPr="00C754E2" w:rsidRDefault="00CA2052" w:rsidP="00FE1EB7">
            <w:r>
              <w:rPr>
                <w:rFonts w:hint="eastAsia"/>
              </w:rPr>
              <w:t>M</w:t>
            </w:r>
            <w:r>
              <w:t>ES</w:t>
            </w:r>
            <w:r w:rsidR="00967BCB" w:rsidRPr="00C754E2">
              <w:rPr>
                <w:rFonts w:hint="eastAsia"/>
              </w:rPr>
              <w:t>S</w:t>
            </w:r>
            <w:r w:rsidR="00967BCB" w:rsidRPr="00C754E2">
              <w:t>erver02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992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mes</w:t>
            </w:r>
          </w:p>
        </w:tc>
        <w:tc>
          <w:tcPr>
            <w:tcW w:w="993" w:type="dxa"/>
            <w:vAlign w:val="center"/>
          </w:tcPr>
          <w:p w:rsidR="00967BCB" w:rsidRPr="00C754E2" w:rsidRDefault="0015795B" w:rsidP="00FE1EB7">
            <w:r>
              <w:t>ghis</w:t>
            </w:r>
          </w:p>
        </w:tc>
        <w:tc>
          <w:tcPr>
            <w:tcW w:w="1134" w:type="dxa"/>
            <w:vAlign w:val="center"/>
          </w:tcPr>
          <w:p w:rsidR="00967BCB" w:rsidRPr="00C754E2" w:rsidRDefault="0015795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967BCB" w:rsidRPr="00C754E2" w:rsidRDefault="00967BC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Job</w:t>
            </w:r>
            <w:r w:rsidRPr="00C754E2">
              <w:t xml:space="preserve">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0A3CC7" w:rsidP="00FE1EB7">
            <w:r w:rsidRPr="000A3CC7">
              <w:t>gtjs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R</w:t>
            </w:r>
            <w:r w:rsidRPr="00C754E2">
              <w:t>epor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W</w:t>
            </w:r>
            <w:r w:rsidRPr="00C754E2">
              <w:t>ebReport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/>
                <w:sz w:val="20"/>
                <w:szCs w:val="20"/>
              </w:rPr>
              <w:t>iME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FTP S</w:t>
            </w:r>
            <w:r w:rsidRPr="00C754E2">
              <w:t>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FTP</w:t>
            </w:r>
            <w:r w:rsidRPr="00C754E2">
              <w:rPr>
                <w:rFonts w:hint="eastAsia"/>
              </w:rPr>
              <w:t>服务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FE1EB7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-update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P</w:t>
            </w:r>
            <w:r w:rsidRPr="00C754E2">
              <w:t>rin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W</w:t>
            </w:r>
            <w:r w:rsidRPr="00C754E2">
              <w:t>indows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打印</w:t>
            </w:r>
            <w:r w:rsidRPr="00C754E2">
              <w:t>服务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M</w:t>
            </w:r>
            <w:r w:rsidRPr="00C754E2">
              <w:t>obile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F5162F" w:rsidP="00FE1EB7">
            <w:r w:rsidRPr="00C754E2">
              <w:rPr>
                <w:rFonts w:hint="eastAsia"/>
              </w:rPr>
              <w:t>m</w:t>
            </w:r>
            <w:r w:rsidRPr="00C754E2">
              <w:t>es-wechat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数据库</w:t>
            </w:r>
            <w:r w:rsidRPr="00C754E2">
              <w:rPr>
                <w:rFonts w:hint="eastAsia"/>
              </w:rPr>
              <w:t>DB01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mes</w:t>
            </w:r>
            <w:r w:rsidRPr="00C754E2">
              <w:t>数据库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数据库</w:t>
            </w:r>
            <w:r w:rsidRPr="00C754E2">
              <w:rPr>
                <w:rFonts w:hint="eastAsia"/>
              </w:rPr>
              <w:t>DB02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FE1EB7">
            <w:r w:rsidRPr="00C754E2">
              <w:rPr>
                <w:rFonts w:hint="eastAsia"/>
              </w:rPr>
              <w:t>mes</w:t>
            </w:r>
            <w:r w:rsidRPr="00C754E2">
              <w:t>数据库</w:t>
            </w:r>
          </w:p>
        </w:tc>
      </w:tr>
    </w:tbl>
    <w:p w:rsidR="009F7A18" w:rsidRPr="00BE0E16" w:rsidRDefault="00980584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BE0E16">
        <w:rPr>
          <w:rFonts w:ascii="微软雅黑" w:eastAsia="微软雅黑" w:hAnsi="微软雅黑" w:hint="eastAsia"/>
          <w:sz w:val="24"/>
          <w:szCs w:val="24"/>
        </w:rPr>
        <w:t>服务器架构</w:t>
      </w:r>
      <w:r w:rsidR="006B721F" w:rsidRPr="00BE0E16">
        <w:rPr>
          <w:rFonts w:ascii="微软雅黑" w:eastAsia="微软雅黑" w:hAnsi="微软雅黑" w:hint="eastAsia"/>
          <w:sz w:val="24"/>
          <w:szCs w:val="24"/>
        </w:rPr>
        <w:t>配置</w:t>
      </w:r>
      <w:r w:rsidRPr="00BE0E16">
        <w:rPr>
          <w:rFonts w:ascii="微软雅黑" w:eastAsia="微软雅黑" w:hAnsi="微软雅黑" w:hint="eastAsia"/>
          <w:sz w:val="24"/>
          <w:szCs w:val="24"/>
        </w:rPr>
        <w:t>说明</w:t>
      </w:r>
    </w:p>
    <w:p w:rsidR="00980584" w:rsidRPr="007C4B1C" w:rsidRDefault="006B721F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服务器需求</w:t>
      </w:r>
      <w:r w:rsidRPr="007C4B1C">
        <w:rPr>
          <w:rFonts w:ascii="微软雅黑" w:eastAsia="微软雅黑" w:hAnsi="微软雅黑"/>
          <w:sz w:val="22"/>
          <w:szCs w:val="22"/>
        </w:rPr>
        <w:t>及配置要求</w:t>
      </w:r>
    </w:p>
    <w:tbl>
      <w:tblPr>
        <w:tblStyle w:val="a4"/>
        <w:tblW w:w="8364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851"/>
        <w:gridCol w:w="992"/>
        <w:gridCol w:w="851"/>
        <w:gridCol w:w="992"/>
        <w:gridCol w:w="945"/>
        <w:gridCol w:w="1890"/>
      </w:tblGrid>
      <w:tr w:rsidR="00AF36C6" w:rsidRPr="003D45DE" w:rsidTr="00DD4003">
        <w:trPr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服务器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环境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CPU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内存</w:t>
            </w:r>
          </w:p>
        </w:tc>
        <w:tc>
          <w:tcPr>
            <w:tcW w:w="945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硬盘</w:t>
            </w:r>
          </w:p>
        </w:tc>
        <w:tc>
          <w:tcPr>
            <w:tcW w:w="1890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其他配置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负载</w:t>
            </w:r>
            <w:r w:rsidRPr="003D45DE">
              <w:rPr>
                <w:b/>
                <w:szCs w:val="21"/>
              </w:rPr>
              <w:t>均衡</w:t>
            </w:r>
            <w:r w:rsidRPr="003D45DE">
              <w:rPr>
                <w:b/>
                <w:szCs w:val="21"/>
              </w:rPr>
              <w:t>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53114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BE63F7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  <w:r w:rsidR="00531146" w:rsidRPr="003D45DE">
              <w:rPr>
                <w:rFonts w:hint="eastAsia"/>
                <w:sz w:val="20"/>
                <w:szCs w:val="20"/>
              </w:rPr>
              <w:t>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1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Job</w:t>
            </w:r>
            <w:r w:rsidRPr="003D45DE">
              <w:rPr>
                <w:b/>
                <w:szCs w:val="21"/>
              </w:rPr>
              <w:t xml:space="preserve"> Server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R</w:t>
            </w:r>
            <w:r w:rsidRPr="003D45DE">
              <w:rPr>
                <w:b/>
                <w:szCs w:val="21"/>
              </w:rPr>
              <w:t>epor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B66ED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FTP S</w:t>
            </w:r>
            <w:r w:rsidRPr="003D45DE">
              <w:rPr>
                <w:b/>
                <w:szCs w:val="21"/>
              </w:rPr>
              <w:t>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P</w:t>
            </w:r>
            <w:r w:rsidRPr="003D45DE">
              <w:rPr>
                <w:b/>
                <w:szCs w:val="21"/>
              </w:rPr>
              <w:t>rin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W</w:t>
            </w:r>
            <w:r w:rsidRPr="003D45DE">
              <w:rPr>
                <w:sz w:val="20"/>
                <w:szCs w:val="20"/>
              </w:rPr>
              <w:t>indows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M</w:t>
            </w:r>
            <w:r w:rsidRPr="003D45DE">
              <w:rPr>
                <w:b/>
                <w:szCs w:val="21"/>
              </w:rPr>
              <w:t>obile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C5472C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C5472C" w:rsidRPr="003D45DE" w:rsidRDefault="00C5472C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DB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</w:t>
            </w:r>
            <w:r w:rsidRPr="003D45DE">
              <w:rPr>
                <w:sz w:val="20"/>
                <w:szCs w:val="20"/>
              </w:rPr>
              <w:t>inux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45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890" w:type="dxa"/>
            <w:vAlign w:val="center"/>
          </w:tcPr>
          <w:p w:rsidR="00C5472C" w:rsidRPr="003D45DE" w:rsidRDefault="001C76C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O</w:t>
            </w:r>
            <w:r w:rsidRPr="003D45DE">
              <w:rPr>
                <w:sz w:val="20"/>
                <w:szCs w:val="20"/>
              </w:rPr>
              <w:t>racle</w:t>
            </w:r>
          </w:p>
        </w:tc>
      </w:tr>
    </w:tbl>
    <w:p w:rsidR="0014660A" w:rsidRPr="00102360" w:rsidRDefault="00102360" w:rsidP="00102360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操作</w:t>
      </w:r>
      <w:r w:rsidR="00005945">
        <w:rPr>
          <w:rFonts w:ascii="微软雅黑" w:eastAsia="微软雅黑" w:hAnsi="微软雅黑" w:hint="eastAsia"/>
          <w:sz w:val="22"/>
          <w:szCs w:val="22"/>
        </w:rPr>
        <w:t>系统配置</w:t>
      </w:r>
    </w:p>
    <w:p w:rsidR="00005945" w:rsidRPr="00005945" w:rsidRDefault="005C7BBC" w:rsidP="00005945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应用服务器</w:t>
      </w:r>
      <w:r w:rsidR="00005945" w:rsidRPr="00005945">
        <w:rPr>
          <w:rFonts w:ascii="微软雅黑" w:eastAsia="微软雅黑" w:hAnsi="微软雅黑"/>
          <w:sz w:val="20"/>
          <w:szCs w:val="20"/>
        </w:rPr>
        <w:t>系统分区</w:t>
      </w:r>
    </w:p>
    <w:tbl>
      <w:tblPr>
        <w:tblStyle w:val="a4"/>
        <w:tblW w:w="4696" w:type="pct"/>
        <w:jc w:val="center"/>
        <w:tblLook w:val="04A0" w:firstRow="1" w:lastRow="0" w:firstColumn="1" w:lastColumn="0" w:noHBand="0" w:noVBand="1"/>
      </w:tblPr>
      <w:tblGrid>
        <w:gridCol w:w="1272"/>
        <w:gridCol w:w="1558"/>
        <w:gridCol w:w="1702"/>
        <w:gridCol w:w="1560"/>
        <w:gridCol w:w="1700"/>
      </w:tblGrid>
      <w:tr w:rsidR="003D45DE" w:rsidRPr="003D45DE" w:rsidTr="0012083C">
        <w:trPr>
          <w:trHeight w:val="284"/>
          <w:jc w:val="center"/>
        </w:trPr>
        <w:tc>
          <w:tcPr>
            <w:tcW w:w="816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序号</w:t>
            </w:r>
          </w:p>
        </w:tc>
        <w:tc>
          <w:tcPr>
            <w:tcW w:w="1000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分区</w:t>
            </w:r>
          </w:p>
        </w:tc>
        <w:tc>
          <w:tcPr>
            <w:tcW w:w="1092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格式</w:t>
            </w:r>
          </w:p>
        </w:tc>
        <w:tc>
          <w:tcPr>
            <w:tcW w:w="100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大小</w:t>
            </w:r>
          </w:p>
        </w:tc>
        <w:tc>
          <w:tcPr>
            <w:tcW w:w="109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1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FE1EB7">
            <w:r w:rsidRPr="00CA2052">
              <w:t>/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FE1EB7">
            <w:r>
              <w:t>4</w:t>
            </w:r>
            <w:r w:rsidRPr="00CA2052">
              <w:t>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可扩展分区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FE1EB7" w:rsidP="00FE1EB7">
            <w:r>
              <w:rPr>
                <w:rFonts w:hint="eastAsia"/>
              </w:rPr>
              <w:t>2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/boot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ext</w:t>
            </w:r>
            <w:r w:rsidRPr="00CA2052">
              <w:t>4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200M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FE1EB7"/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FE1EB7" w:rsidP="00FE1EB7">
            <w:r>
              <w:t>3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swa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swap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FE1EB7">
            <w:r w:rsidRPr="00CA2052">
              <w:t>8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FE1EB7"/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FE1EB7" w:rsidP="00FE1EB7">
            <w:r>
              <w:t>4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FE1EB7">
            <w:r w:rsidRPr="00CA2052">
              <w:t>/geelyap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FE1EB7">
            <w:r w:rsidRPr="00CA2052">
              <w:t>5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FE1EB7">
            <w:r w:rsidRPr="00CA2052">
              <w:rPr>
                <w:rFonts w:hint="eastAsia"/>
              </w:rPr>
              <w:t>可扩展分区</w:t>
            </w:r>
          </w:p>
        </w:tc>
      </w:tr>
    </w:tbl>
    <w:p w:rsidR="00BF50CE" w:rsidRDefault="00BF50CE" w:rsidP="00BF50CE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初始化脚本</w:t>
      </w:r>
    </w:p>
    <w:p w:rsidR="00BF50CE" w:rsidRPr="00BF50CE" w:rsidRDefault="001E409C" w:rsidP="00BF50CE">
      <w:pPr>
        <w:spacing w:line="360" w:lineRule="auto"/>
        <w:ind w:firstLineChars="200" w:firstLine="420"/>
      </w:pPr>
      <w:r>
        <w:t>操作</w:t>
      </w:r>
      <w:r w:rsidR="00BF50CE">
        <w:t>系统安装完毕后，执行初始化脚本，并重启操作系统。</w:t>
      </w:r>
      <w:r>
        <w:t>初始化脚本见附件。</w:t>
      </w:r>
    </w:p>
    <w:p w:rsidR="00A3250F" w:rsidRPr="007C4B1C" w:rsidRDefault="00A3250F" w:rsidP="00BF50CE">
      <w:pPr>
        <w:pStyle w:val="2"/>
        <w:numPr>
          <w:ilvl w:val="1"/>
          <w:numId w:val="3"/>
        </w:numPr>
        <w:spacing w:before="0" w:line="240" w:lineRule="auto"/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部署</w:t>
      </w:r>
      <w:r w:rsidRPr="007C4B1C">
        <w:rPr>
          <w:rFonts w:ascii="微软雅黑" w:eastAsia="微软雅黑" w:hAnsi="微软雅黑"/>
          <w:sz w:val="22"/>
          <w:szCs w:val="22"/>
        </w:rPr>
        <w:t>架构图</w:t>
      </w:r>
    </w:p>
    <w:p w:rsidR="009F7A18" w:rsidRPr="00A3250F" w:rsidRDefault="008062B2" w:rsidP="00AA6EBD">
      <w:pPr>
        <w:jc w:val="center"/>
        <w:rPr>
          <w:rFonts w:ascii="微软雅黑" w:eastAsia="微软雅黑" w:hAnsi="微软雅黑"/>
        </w:rPr>
      </w:pPr>
      <w:r>
        <w:object w:dxaOrig="10276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412.4pt" o:ole="">
            <v:imagedata r:id="rId8" o:title=""/>
          </v:shape>
          <o:OLEObject Type="Embed" ProgID="Visio.Drawing.15" ShapeID="_x0000_i1025" DrawAspect="Content" ObjectID="_1529991501" r:id="rId9"/>
        </w:object>
      </w:r>
    </w:p>
    <w:p w:rsidR="006B721F" w:rsidRDefault="00AF1184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中间件</w:t>
      </w:r>
      <w:r w:rsidR="006B721F" w:rsidRPr="007C4B1C">
        <w:rPr>
          <w:rFonts w:ascii="微软雅黑" w:eastAsia="微软雅黑" w:hAnsi="微软雅黑" w:hint="eastAsia"/>
          <w:sz w:val="22"/>
          <w:szCs w:val="22"/>
        </w:rPr>
        <w:t>配置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693"/>
        <w:gridCol w:w="2347"/>
      </w:tblGrid>
      <w:tr w:rsidR="00CB5A6D" w:rsidRPr="00CB5A6D" w:rsidTr="00905E1A">
        <w:trPr>
          <w:trHeight w:val="454"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中间件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版本</w:t>
            </w:r>
          </w:p>
        </w:tc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安装路径</w:t>
            </w:r>
          </w:p>
        </w:tc>
        <w:tc>
          <w:tcPr>
            <w:tcW w:w="2347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备注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14660A" w:rsidP="00FE1EB7">
            <w:r>
              <w:rPr>
                <w:rFonts w:hint="eastAsia"/>
              </w:rPr>
              <w:t>tomcat</w:t>
            </w:r>
          </w:p>
        </w:tc>
        <w:tc>
          <w:tcPr>
            <w:tcW w:w="1985" w:type="dxa"/>
            <w:vAlign w:val="center"/>
          </w:tcPr>
          <w:p w:rsidR="0014660A" w:rsidRDefault="0014660A" w:rsidP="00FE1EB7">
            <w:r w:rsidRPr="00F3194C">
              <w:t>7.0.57</w:t>
            </w:r>
          </w:p>
        </w:tc>
        <w:tc>
          <w:tcPr>
            <w:tcW w:w="2693" w:type="dxa"/>
            <w:vAlign w:val="center"/>
          </w:tcPr>
          <w:p w:rsidR="0014660A" w:rsidRDefault="0014660A" w:rsidP="00FE1EB7">
            <w:r>
              <w:t>/geelyapp/tomcat-mes</w:t>
            </w:r>
          </w:p>
        </w:tc>
        <w:tc>
          <w:tcPr>
            <w:tcW w:w="2347" w:type="dxa"/>
            <w:vAlign w:val="center"/>
          </w:tcPr>
          <w:p w:rsidR="0014660A" w:rsidRDefault="00905E1A" w:rsidP="00FE1EB7">
            <w:r>
              <w:t>命令：</w:t>
            </w:r>
            <w:r>
              <w:t>tomcat-</w:t>
            </w:r>
            <w:r>
              <w:t>应用名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FE1EB7">
            <w:r>
              <w:t>jdk</w:t>
            </w:r>
          </w:p>
        </w:tc>
        <w:tc>
          <w:tcPr>
            <w:tcW w:w="1985" w:type="dxa"/>
            <w:vAlign w:val="center"/>
          </w:tcPr>
          <w:p w:rsidR="0014660A" w:rsidRDefault="00CB5A6D" w:rsidP="00FE1EB7">
            <w:r>
              <w:t>jdk-6u32-linux-x64</w:t>
            </w:r>
          </w:p>
        </w:tc>
        <w:tc>
          <w:tcPr>
            <w:tcW w:w="2693" w:type="dxa"/>
            <w:vAlign w:val="center"/>
          </w:tcPr>
          <w:p w:rsidR="0014660A" w:rsidRDefault="00CB5A6D" w:rsidP="00FE1EB7">
            <w:r>
              <w:t>/</w:t>
            </w:r>
            <w:r w:rsidR="00E46D1B">
              <w:t xml:space="preserve">usr/local </w:t>
            </w:r>
            <w:r>
              <w:t>/jdk1.6.0_32</w:t>
            </w:r>
          </w:p>
        </w:tc>
        <w:tc>
          <w:tcPr>
            <w:tcW w:w="2347" w:type="dxa"/>
            <w:vAlign w:val="center"/>
          </w:tcPr>
          <w:p w:rsidR="0014660A" w:rsidRDefault="0014660A" w:rsidP="00FE1EB7"/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FE1EB7">
            <w:r>
              <w:t>sapjco</w:t>
            </w:r>
          </w:p>
        </w:tc>
        <w:tc>
          <w:tcPr>
            <w:tcW w:w="1985" w:type="dxa"/>
            <w:vAlign w:val="center"/>
          </w:tcPr>
          <w:p w:rsidR="0014660A" w:rsidRDefault="00CB5A6D" w:rsidP="00FE1EB7">
            <w:r w:rsidRPr="00F3194C">
              <w:t>3.0.5 (2010-03-03)</w:t>
            </w:r>
          </w:p>
        </w:tc>
        <w:tc>
          <w:tcPr>
            <w:tcW w:w="2693" w:type="dxa"/>
            <w:vAlign w:val="center"/>
          </w:tcPr>
          <w:p w:rsidR="0014660A" w:rsidRDefault="00CB5A6D" w:rsidP="00FE1EB7">
            <w:r>
              <w:t>/</w:t>
            </w:r>
            <w:r w:rsidR="00E46D1B">
              <w:t>usr/local</w:t>
            </w:r>
            <w:r>
              <w:t>/jdk1.6.0_32/lib/</w:t>
            </w:r>
          </w:p>
        </w:tc>
        <w:tc>
          <w:tcPr>
            <w:tcW w:w="2347" w:type="dxa"/>
            <w:vAlign w:val="center"/>
          </w:tcPr>
          <w:p w:rsidR="0014660A" w:rsidRDefault="0014660A" w:rsidP="00FE1EB7"/>
        </w:tc>
      </w:tr>
    </w:tbl>
    <w:p w:rsidR="00BE63F7" w:rsidRPr="00CB5A6D" w:rsidRDefault="00CB5A6D" w:rsidP="00CB5A6D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应用服务</w:t>
      </w:r>
      <w:r w:rsidRPr="00CB5A6D">
        <w:rPr>
          <w:rFonts w:ascii="微软雅黑" w:eastAsia="微软雅黑" w:hAnsi="微软雅黑" w:hint="eastAsia"/>
          <w:sz w:val="22"/>
          <w:szCs w:val="22"/>
        </w:rPr>
        <w:t>启动参数</w:t>
      </w:r>
    </w:p>
    <w:tbl>
      <w:tblPr>
        <w:tblW w:w="85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3"/>
        <w:gridCol w:w="1099"/>
        <w:gridCol w:w="1134"/>
        <w:gridCol w:w="4899"/>
      </w:tblGrid>
      <w:tr w:rsidR="005D53DF" w:rsidRPr="002F0186" w:rsidTr="002F0186">
        <w:trPr>
          <w:trHeight w:val="345"/>
          <w:jc w:val="center"/>
        </w:trPr>
        <w:tc>
          <w:tcPr>
            <w:tcW w:w="1453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应用服务</w:t>
            </w:r>
          </w:p>
        </w:tc>
        <w:tc>
          <w:tcPr>
            <w:tcW w:w="1099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0E03FC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服务</w:t>
            </w:r>
            <w:r w:rsidR="005D53DF"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端口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监控端口</w:t>
            </w:r>
          </w:p>
        </w:tc>
        <w:tc>
          <w:tcPr>
            <w:tcW w:w="4899" w:type="dxa"/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启动参数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me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0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0</w:t>
            </w:r>
          </w:p>
        </w:tc>
        <w:tc>
          <w:tcPr>
            <w:tcW w:w="4899" w:type="dxa"/>
            <w:shd w:val="clear" w:color="auto" w:fill="auto"/>
            <w:vAlign w:val="center"/>
            <w:hideMark/>
          </w:tcPr>
          <w:p w:rsidR="005D53DF" w:rsidRPr="005D53DF" w:rsidRDefault="00476D26" w:rsidP="005F3E0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-server -Xms16g -Xmx16g 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–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Xmn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4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PermSize=2g -XX:MaxPermSize=4g  -XX:+DisableExplicitGC -XX:MaxTenuringThreshold=16 -XX:NewRatio=2 -XX:+UseConcMarkSweepGC -XX:+UseParNewGC -XX:+CMSParallelRemarkEnabled -XX:+UseCMSCompactAtFullCollection -XX:LargePageSizeInBytes=128m -XX:+UseCMSInitiatingOccupancyOnly</w:t>
            </w:r>
            <w:r w:rsidR="00E23783"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0E03FC" w:rsidP="00054F37">
            <w:pPr>
              <w:pStyle w:val="a7"/>
            </w:pPr>
            <w:r w:rsidRPr="000E03FC">
              <w:t>ghi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</w:t>
            </w:r>
            <w:r w:rsidRPr="000E03FC">
              <w:t>1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1</w:t>
            </w:r>
          </w:p>
        </w:tc>
        <w:tc>
          <w:tcPr>
            <w:tcW w:w="4899" w:type="dxa"/>
            <w:vMerge w:val="restart"/>
            <w:shd w:val="clear" w:color="auto" w:fill="auto"/>
            <w:vAlign w:val="center"/>
            <w:hideMark/>
          </w:tcPr>
          <w:p w:rsidR="005D53DF" w:rsidRPr="005D53DF" w:rsidRDefault="00E23783" w:rsidP="005F3E0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JAVA_OPTS=' </w:t>
            </w:r>
            <w:r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-server 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-Xms8g -Xmx8g -XX:PermSize=</w:t>
            </w:r>
            <w:r w:rsidR="005F3E0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2</w:t>
            </w:r>
            <w:r w:rsidR="005D53DF"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 -XX:MaxPermSize=1g -XX:+DisableExplicitGC -XX:MaxTenuringThreshold=16 -XX:NewRatio=2 -XX:+UseConcMarkSweepGC -XX:+UseParNewGC -XX:+CMSParallelRemarkEnabled -XX:+UseCMSCompactAtFullCollection -XX:LargePageSizeInBytes=128m -XX:+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UseCMSInitiatingOccupancyOnly</w:t>
            </w:r>
            <w:r w:rsidRPr="00476D2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'</w:t>
            </w: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0E03FC" w:rsidP="00054F37">
            <w:pPr>
              <w:pStyle w:val="a7"/>
            </w:pPr>
            <w:r w:rsidRPr="000E03FC">
              <w:t>g</w:t>
            </w:r>
            <w:r w:rsidR="00D74D4B">
              <w:t>s</w:t>
            </w:r>
            <w:r w:rsidRPr="000E03FC">
              <w:t>i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2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2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iMT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3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3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FFFF00"/>
            <w:vAlign w:val="center"/>
            <w:hideMark/>
          </w:tcPr>
          <w:p w:rsidR="005D53DF" w:rsidRPr="000E03FC" w:rsidRDefault="00D00768" w:rsidP="00054F37">
            <w:pPr>
              <w:pStyle w:val="a7"/>
            </w:pPr>
            <w:r w:rsidRPr="000E03FC">
              <w:t>gtjs</w:t>
            </w:r>
          </w:p>
        </w:tc>
        <w:tc>
          <w:tcPr>
            <w:tcW w:w="1099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4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4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WebReport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</w:t>
            </w:r>
            <w:r w:rsidRPr="000E03FC">
              <w:rPr>
                <w:rFonts w:hint="eastAsia"/>
              </w:rPr>
              <w:t>005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5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iME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7006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6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mes-update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t>70</w:t>
            </w:r>
            <w:r w:rsidRPr="000E03FC">
              <w:rPr>
                <w:rFonts w:hint="eastAsia"/>
              </w:rPr>
              <w:t>07</w:t>
            </w:r>
          </w:p>
        </w:tc>
        <w:tc>
          <w:tcPr>
            <w:tcW w:w="1134" w:type="dxa"/>
            <w:vAlign w:val="center"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9007</w:t>
            </w: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5D53D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D53DF" w:rsidRPr="005D53DF" w:rsidTr="000E03FC">
        <w:trPr>
          <w:trHeight w:val="345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0E03FC" w:rsidRDefault="005D53DF" w:rsidP="00054F37">
            <w:pPr>
              <w:pStyle w:val="a7"/>
            </w:pPr>
            <w:r w:rsidRPr="000E03FC">
              <w:rPr>
                <w:rFonts w:hint="eastAsia"/>
              </w:rPr>
              <w:t>wechat</w:t>
            </w:r>
          </w:p>
        </w:tc>
        <w:tc>
          <w:tcPr>
            <w:tcW w:w="1099" w:type="dxa"/>
            <w:vAlign w:val="center"/>
          </w:tcPr>
          <w:p w:rsidR="005D53DF" w:rsidRPr="000E03FC" w:rsidRDefault="005D53DF" w:rsidP="00054F37">
            <w:pPr>
              <w:pStyle w:val="a7"/>
            </w:pPr>
          </w:p>
        </w:tc>
        <w:tc>
          <w:tcPr>
            <w:tcW w:w="1134" w:type="dxa"/>
            <w:vAlign w:val="center"/>
          </w:tcPr>
          <w:p w:rsidR="005D53DF" w:rsidRPr="000E03FC" w:rsidRDefault="005D53DF" w:rsidP="00054F37">
            <w:pPr>
              <w:pStyle w:val="a7"/>
            </w:pPr>
          </w:p>
        </w:tc>
        <w:tc>
          <w:tcPr>
            <w:tcW w:w="4899" w:type="dxa"/>
            <w:vMerge/>
            <w:shd w:val="clear" w:color="auto" w:fill="auto"/>
            <w:vAlign w:val="center"/>
            <w:hideMark/>
          </w:tcPr>
          <w:p w:rsidR="005D53DF" w:rsidRPr="005D53DF" w:rsidRDefault="005D53DF" w:rsidP="00BE63F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9F7A18" w:rsidRDefault="00F3194C" w:rsidP="00F3194C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omcat监控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75D5" w:rsidTr="006275D5">
        <w:tc>
          <w:tcPr>
            <w:tcW w:w="8296" w:type="dxa"/>
          </w:tcPr>
          <w:p w:rsidR="002F0186" w:rsidRDefault="002F0186" w:rsidP="006275D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F0186">
              <w:rPr>
                <w:rFonts w:ascii="微软雅黑" w:eastAsia="微软雅黑" w:hAnsi="微软雅黑"/>
                <w:sz w:val="18"/>
                <w:szCs w:val="18"/>
              </w:rPr>
              <w:t>CATALINA_OPTS="$CATALINA_OPTS -Dcom.sun.management.jmxremote -Dcom.sun.management.jmxremote.port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port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 xml:space="preserve"> -Dcom.sun.management.jmxremote.ssl=false -Dcom.sun.management.jmxremote.authenticate=false -Djava.rmi.server.hostname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IP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>"</w:t>
            </w:r>
          </w:p>
        </w:tc>
      </w:tr>
    </w:tbl>
    <w:p w:rsidR="00022542" w:rsidRDefault="006275D5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t>说明：黄底红色部分，需根据实际情况进行修改，配置为服务器本机的IP地址和端口。</w:t>
      </w:r>
    </w:p>
    <w:p w:rsidR="00022542" w:rsidRPr="006275D5" w:rsidRDefault="006275D5" w:rsidP="006275D5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服务器与端口规划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129"/>
        <w:gridCol w:w="1134"/>
        <w:gridCol w:w="1134"/>
        <w:gridCol w:w="2268"/>
        <w:gridCol w:w="1275"/>
      </w:tblGrid>
      <w:tr w:rsidR="00213BC8" w:rsidRPr="003A3C76" w:rsidTr="00FD4C7A">
        <w:trPr>
          <w:trHeight w:val="345"/>
          <w:jc w:val="center"/>
        </w:trPr>
        <w:tc>
          <w:tcPr>
            <w:tcW w:w="1560" w:type="dxa"/>
            <w:tcBorders>
              <w:bottom w:val="single" w:sz="4" w:space="0" w:color="auto"/>
            </w:tcBorders>
            <w:shd w:val="clear" w:color="000000" w:fill="F2F2F2"/>
            <w:vAlign w:val="center"/>
            <w:hideMark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rFonts w:hint="eastAsia"/>
                <w:b/>
                <w:sz w:val="20"/>
                <w:szCs w:val="20"/>
              </w:rPr>
              <w:t>应用服务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rFonts w:hint="eastAsia"/>
                <w:b/>
                <w:sz w:val="20"/>
                <w:szCs w:val="20"/>
              </w:rPr>
              <w:t>IP</w:t>
            </w:r>
            <w:r w:rsidRPr="003A3C76">
              <w:rPr>
                <w:rFonts w:hint="eastAsia"/>
                <w:b/>
                <w:sz w:val="20"/>
                <w:szCs w:val="20"/>
              </w:rPr>
              <w:t>地址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rFonts w:hint="eastAsia"/>
                <w:b/>
                <w:sz w:val="20"/>
                <w:szCs w:val="20"/>
              </w:rPr>
              <w:t>应用端口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b/>
                <w:sz w:val="20"/>
                <w:szCs w:val="20"/>
              </w:rPr>
              <w:t>监控端口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b/>
                <w:sz w:val="20"/>
                <w:szCs w:val="20"/>
              </w:rPr>
              <w:t>访问地址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8701AA" w:rsidRPr="003A3C76" w:rsidRDefault="008701AA" w:rsidP="00FD4C7A">
            <w:pPr>
              <w:jc w:val="center"/>
              <w:rPr>
                <w:b/>
                <w:sz w:val="20"/>
                <w:szCs w:val="20"/>
              </w:rPr>
            </w:pPr>
            <w:r w:rsidRPr="003A3C76">
              <w:rPr>
                <w:rFonts w:hint="eastAsia"/>
                <w:b/>
                <w:sz w:val="20"/>
                <w:szCs w:val="20"/>
              </w:rPr>
              <w:t>备注</w:t>
            </w:r>
          </w:p>
        </w:tc>
      </w:tr>
      <w:tr w:rsidR="00FD4C7A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mes-LB1</w:t>
            </w:r>
          </w:p>
        </w:tc>
        <w:tc>
          <w:tcPr>
            <w:tcW w:w="1129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12</w:t>
            </w:r>
          </w:p>
        </w:tc>
        <w:tc>
          <w:tcPr>
            <w:tcW w:w="1134" w:type="dxa"/>
            <w:vMerge w:val="restart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8</w:t>
            </w:r>
            <w:r w:rsidRPr="00213BC8">
              <w:rPr>
                <w:sz w:val="16"/>
                <w:szCs w:val="16"/>
              </w:rPr>
              <w:t>0</w:t>
            </w:r>
          </w:p>
        </w:tc>
        <w:tc>
          <w:tcPr>
            <w:tcW w:w="1134" w:type="dxa"/>
            <w:vMerge w:val="restart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8</w:t>
            </w:r>
            <w:r w:rsidRPr="00213BC8">
              <w:rPr>
                <w:sz w:val="16"/>
                <w:szCs w:val="16"/>
              </w:rPr>
              <w:t>0</w:t>
            </w:r>
          </w:p>
        </w:tc>
        <w:tc>
          <w:tcPr>
            <w:tcW w:w="2268" w:type="dxa"/>
            <w:vMerge w:val="restart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</w:t>
            </w:r>
            <w:r>
              <w:rPr>
                <w:sz w:val="16"/>
                <w:szCs w:val="16"/>
              </w:rPr>
              <w:t>check-status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负载均衡</w:t>
            </w:r>
            <w:r w:rsidRPr="00213BC8">
              <w:rPr>
                <w:rFonts w:hint="eastAsia"/>
                <w:sz w:val="16"/>
                <w:szCs w:val="16"/>
              </w:rPr>
              <w:t>1</w:t>
            </w:r>
          </w:p>
        </w:tc>
      </w:tr>
      <w:tr w:rsidR="00FD4C7A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mes-LB2</w:t>
            </w:r>
          </w:p>
        </w:tc>
        <w:tc>
          <w:tcPr>
            <w:tcW w:w="11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13</w:t>
            </w:r>
          </w:p>
        </w:tc>
        <w:tc>
          <w:tcPr>
            <w:tcW w:w="1134" w:type="dxa"/>
            <w:vMerge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vMerge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2268" w:type="dxa"/>
            <w:vMerge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负载均衡</w:t>
            </w:r>
            <w:r w:rsidRPr="00213BC8">
              <w:rPr>
                <w:rFonts w:hint="eastAsia"/>
                <w:sz w:val="16"/>
                <w:szCs w:val="16"/>
              </w:rPr>
              <w:t>2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mes</w:t>
            </w:r>
          </w:p>
        </w:tc>
        <w:tc>
          <w:tcPr>
            <w:tcW w:w="1129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40/41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</w:t>
            </w:r>
            <w:r w:rsidRPr="00213BC8">
              <w:rPr>
                <w:rFonts w:hint="eastAsia"/>
                <w:sz w:val="16"/>
                <w:szCs w:val="16"/>
              </w:rPr>
              <w:t>000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0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mes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mes</w:t>
            </w:r>
            <w:r w:rsidRPr="00213BC8">
              <w:rPr>
                <w:rFonts w:hint="eastAsia"/>
                <w:sz w:val="16"/>
                <w:szCs w:val="16"/>
              </w:rPr>
              <w:t>服务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  <w:hideMark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</w:t>
            </w:r>
            <w:r w:rsidRPr="00213BC8">
              <w:rPr>
                <w:sz w:val="16"/>
                <w:szCs w:val="16"/>
              </w:rPr>
              <w:t>ghis</w:t>
            </w:r>
          </w:p>
        </w:tc>
        <w:tc>
          <w:tcPr>
            <w:tcW w:w="112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</w:t>
            </w:r>
            <w:r w:rsidRPr="00213BC8">
              <w:rPr>
                <w:rFonts w:hint="eastAsia"/>
                <w:sz w:val="16"/>
                <w:szCs w:val="16"/>
              </w:rPr>
              <w:t>00</w:t>
            </w:r>
            <w:r w:rsidRPr="00213BC8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1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ghis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设备接口服务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  <w:hideMark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</w:t>
            </w:r>
            <w:r w:rsidRPr="00213BC8">
              <w:rPr>
                <w:sz w:val="16"/>
                <w:szCs w:val="16"/>
              </w:rPr>
              <w:t>gsis</w:t>
            </w:r>
          </w:p>
        </w:tc>
        <w:tc>
          <w:tcPr>
            <w:tcW w:w="112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</w:t>
            </w:r>
            <w:r w:rsidRPr="00213BC8">
              <w:rPr>
                <w:rFonts w:hint="eastAsia"/>
                <w:sz w:val="16"/>
                <w:szCs w:val="16"/>
              </w:rPr>
              <w:t>002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2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gsis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IT</w:t>
            </w:r>
            <w:r w:rsidRPr="00213BC8">
              <w:rPr>
                <w:sz w:val="16"/>
                <w:szCs w:val="16"/>
              </w:rPr>
              <w:t>接口服务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  <w:hideMark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i</w:t>
            </w:r>
            <w:r w:rsidRPr="00213BC8">
              <w:rPr>
                <w:sz w:val="16"/>
                <w:szCs w:val="16"/>
              </w:rPr>
              <w:t>mt</w:t>
            </w:r>
          </w:p>
        </w:tc>
        <w:tc>
          <w:tcPr>
            <w:tcW w:w="1129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</w:t>
            </w:r>
            <w:r w:rsidRPr="00213BC8">
              <w:rPr>
                <w:rFonts w:hint="eastAsia"/>
                <w:sz w:val="16"/>
                <w:szCs w:val="16"/>
              </w:rPr>
              <w:t>003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3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imt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现场指导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  <w:hideMark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</w:t>
            </w:r>
            <w:r w:rsidRPr="00213BC8">
              <w:rPr>
                <w:sz w:val="16"/>
                <w:szCs w:val="16"/>
              </w:rPr>
              <w:t>gtjs</w:t>
            </w:r>
          </w:p>
        </w:tc>
        <w:tc>
          <w:tcPr>
            <w:tcW w:w="112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</w:t>
            </w:r>
            <w:r w:rsidRPr="00213BC8">
              <w:rPr>
                <w:sz w:val="16"/>
                <w:szCs w:val="16"/>
              </w:rPr>
              <w:t>16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</w:t>
            </w:r>
            <w:r w:rsidRPr="00213BC8">
              <w:rPr>
                <w:rFonts w:hint="eastAsia"/>
                <w:sz w:val="16"/>
                <w:szCs w:val="16"/>
              </w:rPr>
              <w:t>004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4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rFonts w:hint="eastAsia"/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gtjs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定时作业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</w:t>
            </w:r>
            <w:r w:rsidRPr="00213BC8">
              <w:rPr>
                <w:sz w:val="16"/>
                <w:szCs w:val="16"/>
              </w:rPr>
              <w:t>WebReport</w:t>
            </w:r>
          </w:p>
        </w:tc>
        <w:tc>
          <w:tcPr>
            <w:tcW w:w="1129" w:type="dxa"/>
            <w:vMerge w:val="restart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1</w:t>
            </w:r>
            <w:r w:rsidRPr="00213BC8">
              <w:rPr>
                <w:sz w:val="16"/>
                <w:szCs w:val="16"/>
              </w:rPr>
              <w:t>9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005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5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FD4C7A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</w:t>
            </w:r>
            <w:bookmarkStart w:id="0" w:name="_GoBack"/>
            <w:bookmarkEnd w:id="0"/>
            <w:r w:rsidRPr="00213BC8">
              <w:rPr>
                <w:sz w:val="16"/>
                <w:szCs w:val="16"/>
              </w:rPr>
              <w:t>WebReport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报表服务</w:t>
            </w:r>
          </w:p>
        </w:tc>
      </w:tr>
      <w:tr w:rsidR="00213BC8" w:rsidRPr="00213BC8" w:rsidTr="00FD4C7A">
        <w:trPr>
          <w:trHeight w:val="345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tomcat-i</w:t>
            </w:r>
            <w:r w:rsidRPr="00213BC8">
              <w:rPr>
                <w:sz w:val="16"/>
                <w:szCs w:val="16"/>
              </w:rPr>
              <w:t>me</w:t>
            </w:r>
          </w:p>
        </w:tc>
        <w:tc>
          <w:tcPr>
            <w:tcW w:w="1129" w:type="dxa"/>
            <w:vMerge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7006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900</w:t>
            </w:r>
            <w:r w:rsidRPr="00213BC8">
              <w:rPr>
                <w:sz w:val="16"/>
                <w:szCs w:val="16"/>
              </w:rPr>
              <w:t>6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http://10.59.2.14/ime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电子看板</w:t>
            </w:r>
          </w:p>
        </w:tc>
      </w:tr>
      <w:tr w:rsidR="00213BC8" w:rsidRPr="00213BC8" w:rsidTr="00FD4C7A">
        <w:trPr>
          <w:trHeight w:val="70"/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rFonts w:hint="eastAsia"/>
                <w:sz w:val="16"/>
                <w:szCs w:val="16"/>
              </w:rPr>
              <w:t>redis</w:t>
            </w:r>
          </w:p>
        </w:tc>
        <w:tc>
          <w:tcPr>
            <w:tcW w:w="1129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10.59.2.13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6379</w:t>
            </w:r>
          </w:p>
        </w:tc>
        <w:tc>
          <w:tcPr>
            <w:tcW w:w="1134" w:type="dxa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mesRedis!#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13BC8" w:rsidRPr="00213BC8" w:rsidRDefault="00213BC8" w:rsidP="00213BC8">
            <w:pPr>
              <w:rPr>
                <w:sz w:val="16"/>
                <w:szCs w:val="16"/>
              </w:rPr>
            </w:pPr>
            <w:r w:rsidRPr="00213BC8">
              <w:rPr>
                <w:sz w:val="16"/>
                <w:szCs w:val="16"/>
              </w:rPr>
              <w:t>缓存服务</w:t>
            </w:r>
          </w:p>
        </w:tc>
      </w:tr>
    </w:tbl>
    <w:p w:rsidR="00A4185A" w:rsidRPr="0014660A" w:rsidRDefault="00A4185A" w:rsidP="00E07689">
      <w:pPr>
        <w:jc w:val="left"/>
        <w:rPr>
          <w:rFonts w:ascii="微软雅黑" w:eastAsia="微软雅黑" w:hAnsi="微软雅黑"/>
          <w:sz w:val="18"/>
          <w:szCs w:val="18"/>
        </w:rPr>
      </w:pPr>
    </w:p>
    <w:sectPr w:rsidR="00A4185A" w:rsidRPr="0014660A" w:rsidSect="00B01794">
      <w:pgSz w:w="11906" w:h="16838"/>
      <w:pgMar w:top="1134" w:right="1800" w:bottom="113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4339" w:rsidRDefault="00244339" w:rsidP="00C754E2">
      <w:r>
        <w:separator/>
      </w:r>
    </w:p>
  </w:endnote>
  <w:endnote w:type="continuationSeparator" w:id="0">
    <w:p w:rsidR="00244339" w:rsidRDefault="00244339" w:rsidP="00C75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4339" w:rsidRDefault="00244339" w:rsidP="00C754E2">
      <w:r>
        <w:separator/>
      </w:r>
    </w:p>
  </w:footnote>
  <w:footnote w:type="continuationSeparator" w:id="0">
    <w:p w:rsidR="00244339" w:rsidRDefault="00244339" w:rsidP="00C75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84B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64B77B1"/>
    <w:multiLevelType w:val="hybridMultilevel"/>
    <w:tmpl w:val="45948D06"/>
    <w:lvl w:ilvl="0" w:tplc="8176FD2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5316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F2F60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58707B6A"/>
    <w:multiLevelType w:val="multilevel"/>
    <w:tmpl w:val="D90E852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7C8E38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3D1"/>
    <w:rsid w:val="00005945"/>
    <w:rsid w:val="00022542"/>
    <w:rsid w:val="00030951"/>
    <w:rsid w:val="0004217A"/>
    <w:rsid w:val="00054F37"/>
    <w:rsid w:val="000675AB"/>
    <w:rsid w:val="000773CD"/>
    <w:rsid w:val="00077E12"/>
    <w:rsid w:val="000942A0"/>
    <w:rsid w:val="000947A0"/>
    <w:rsid w:val="000A3CC7"/>
    <w:rsid w:val="000D4017"/>
    <w:rsid w:val="000D47DB"/>
    <w:rsid w:val="000E03FC"/>
    <w:rsid w:val="00102360"/>
    <w:rsid w:val="001153D1"/>
    <w:rsid w:val="0012083C"/>
    <w:rsid w:val="0014660A"/>
    <w:rsid w:val="0015795B"/>
    <w:rsid w:val="00175C4D"/>
    <w:rsid w:val="001A4D2B"/>
    <w:rsid w:val="001C76CC"/>
    <w:rsid w:val="001E409C"/>
    <w:rsid w:val="00213BC8"/>
    <w:rsid w:val="00244339"/>
    <w:rsid w:val="00272D59"/>
    <w:rsid w:val="002C24C3"/>
    <w:rsid w:val="002F0186"/>
    <w:rsid w:val="003A3C76"/>
    <w:rsid w:val="003B4405"/>
    <w:rsid w:val="003D45DE"/>
    <w:rsid w:val="00412EFA"/>
    <w:rsid w:val="00431187"/>
    <w:rsid w:val="00476D26"/>
    <w:rsid w:val="004854DA"/>
    <w:rsid w:val="004B6C8A"/>
    <w:rsid w:val="004E75AB"/>
    <w:rsid w:val="004F076C"/>
    <w:rsid w:val="00511531"/>
    <w:rsid w:val="00530149"/>
    <w:rsid w:val="00531146"/>
    <w:rsid w:val="00572169"/>
    <w:rsid w:val="00590908"/>
    <w:rsid w:val="005C7BBC"/>
    <w:rsid w:val="005D46C2"/>
    <w:rsid w:val="005D53DF"/>
    <w:rsid w:val="005F3E07"/>
    <w:rsid w:val="006208CA"/>
    <w:rsid w:val="00620C5F"/>
    <w:rsid w:val="00621226"/>
    <w:rsid w:val="006275D5"/>
    <w:rsid w:val="0066467B"/>
    <w:rsid w:val="00671338"/>
    <w:rsid w:val="00696018"/>
    <w:rsid w:val="006B721F"/>
    <w:rsid w:val="006C51FE"/>
    <w:rsid w:val="006C6222"/>
    <w:rsid w:val="007420C4"/>
    <w:rsid w:val="007502CC"/>
    <w:rsid w:val="007C4B1C"/>
    <w:rsid w:val="007E11EC"/>
    <w:rsid w:val="007F1CC9"/>
    <w:rsid w:val="008062B2"/>
    <w:rsid w:val="0084133A"/>
    <w:rsid w:val="00854902"/>
    <w:rsid w:val="008701AA"/>
    <w:rsid w:val="0087286A"/>
    <w:rsid w:val="008806E7"/>
    <w:rsid w:val="008A6ACB"/>
    <w:rsid w:val="008B126B"/>
    <w:rsid w:val="008C738B"/>
    <w:rsid w:val="008D1AB5"/>
    <w:rsid w:val="008E052D"/>
    <w:rsid w:val="00905E1A"/>
    <w:rsid w:val="00910D9E"/>
    <w:rsid w:val="00937C0E"/>
    <w:rsid w:val="0096193A"/>
    <w:rsid w:val="00962FD8"/>
    <w:rsid w:val="00967BCB"/>
    <w:rsid w:val="00980584"/>
    <w:rsid w:val="00997794"/>
    <w:rsid w:val="009B2FF2"/>
    <w:rsid w:val="009B70D8"/>
    <w:rsid w:val="009F7A18"/>
    <w:rsid w:val="00A0281A"/>
    <w:rsid w:val="00A0384F"/>
    <w:rsid w:val="00A129B1"/>
    <w:rsid w:val="00A3250F"/>
    <w:rsid w:val="00A40C95"/>
    <w:rsid w:val="00A4185A"/>
    <w:rsid w:val="00A45C1C"/>
    <w:rsid w:val="00A967A1"/>
    <w:rsid w:val="00AA0154"/>
    <w:rsid w:val="00AA6EBD"/>
    <w:rsid w:val="00AF1184"/>
    <w:rsid w:val="00AF36C6"/>
    <w:rsid w:val="00B01794"/>
    <w:rsid w:val="00B1021B"/>
    <w:rsid w:val="00B13A9F"/>
    <w:rsid w:val="00B34090"/>
    <w:rsid w:val="00B66EDB"/>
    <w:rsid w:val="00BC67D3"/>
    <w:rsid w:val="00BE0E16"/>
    <w:rsid w:val="00BE63F7"/>
    <w:rsid w:val="00BF50CE"/>
    <w:rsid w:val="00C15246"/>
    <w:rsid w:val="00C4107F"/>
    <w:rsid w:val="00C5472C"/>
    <w:rsid w:val="00C5654F"/>
    <w:rsid w:val="00C754E2"/>
    <w:rsid w:val="00C870CA"/>
    <w:rsid w:val="00CA2052"/>
    <w:rsid w:val="00CB5A6D"/>
    <w:rsid w:val="00CD78EF"/>
    <w:rsid w:val="00D00768"/>
    <w:rsid w:val="00D04C0F"/>
    <w:rsid w:val="00D11954"/>
    <w:rsid w:val="00D22446"/>
    <w:rsid w:val="00D54C2D"/>
    <w:rsid w:val="00D64D86"/>
    <w:rsid w:val="00D74D4B"/>
    <w:rsid w:val="00DD4003"/>
    <w:rsid w:val="00DF743B"/>
    <w:rsid w:val="00E07689"/>
    <w:rsid w:val="00E23783"/>
    <w:rsid w:val="00E3013E"/>
    <w:rsid w:val="00E314CA"/>
    <w:rsid w:val="00E46293"/>
    <w:rsid w:val="00E46D1B"/>
    <w:rsid w:val="00E74E7E"/>
    <w:rsid w:val="00E80538"/>
    <w:rsid w:val="00EE15F8"/>
    <w:rsid w:val="00F10E51"/>
    <w:rsid w:val="00F3194C"/>
    <w:rsid w:val="00F3631E"/>
    <w:rsid w:val="00F5162F"/>
    <w:rsid w:val="00F56FE2"/>
    <w:rsid w:val="00FD4C7A"/>
    <w:rsid w:val="00FE1EB7"/>
    <w:rsid w:val="00FE2C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50F7EE-FC76-49B9-9E0C-89DFF3F09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54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B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53D1"/>
    <w:pPr>
      <w:ind w:firstLineChars="200" w:firstLine="420"/>
    </w:pPr>
  </w:style>
  <w:style w:type="table" w:styleId="a4">
    <w:name w:val="Table Grid"/>
    <w:basedOn w:val="a1"/>
    <w:uiPriority w:val="39"/>
    <w:rsid w:val="001153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754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754E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754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754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754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B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05945"/>
    <w:rPr>
      <w:b/>
      <w:bCs/>
      <w:sz w:val="32"/>
      <w:szCs w:val="32"/>
    </w:rPr>
  </w:style>
  <w:style w:type="paragraph" w:styleId="a7">
    <w:name w:val="No Spacing"/>
    <w:uiPriority w:val="1"/>
    <w:qFormat/>
    <w:rsid w:val="00CB5A6D"/>
    <w:pPr>
      <w:widowControl w:val="0"/>
      <w:jc w:val="both"/>
    </w:pPr>
  </w:style>
  <w:style w:type="character" w:styleId="a8">
    <w:name w:val="Hyperlink"/>
    <w:basedOn w:val="a0"/>
    <w:uiPriority w:val="99"/>
    <w:unhideWhenUsed/>
    <w:rsid w:val="00213BC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0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6</TotalTime>
  <Pages>5</Pages>
  <Words>472</Words>
  <Characters>2696</Characters>
  <Application>Microsoft Office Word</Application>
  <DocSecurity>0</DocSecurity>
  <Lines>22</Lines>
  <Paragraphs>6</Paragraphs>
  <ScaleCrop>false</ScaleCrop>
  <Company/>
  <LinksUpToDate>false</LinksUpToDate>
  <CharactersWithSpaces>31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楚振国(Zhenguo Chu)</dc:creator>
  <cp:keywords/>
  <dc:description/>
  <cp:lastModifiedBy>苗长彬(Changbin Miao)</cp:lastModifiedBy>
  <cp:revision>114</cp:revision>
  <dcterms:created xsi:type="dcterms:W3CDTF">2016-06-08T01:08:00Z</dcterms:created>
  <dcterms:modified xsi:type="dcterms:W3CDTF">2016-07-14T00:52:00Z</dcterms:modified>
</cp:coreProperties>
</file>